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460" r:id="rId2"/>
    <p:sldId id="462" r:id="rId3"/>
    <p:sldId id="468" r:id="rId4"/>
    <p:sldId id="465" r:id="rId5"/>
    <p:sldId id="463" r:id="rId6"/>
    <p:sldId id="467" r:id="rId7"/>
    <p:sldId id="466" r:id="rId8"/>
    <p:sldId id="469" r:id="rId9"/>
    <p:sldId id="464" r:id="rId10"/>
  </p:sldIdLst>
  <p:sldSz cx="9144000" cy="6858000" type="screen4x3"/>
  <p:notesSz cx="6858000" cy="9144000"/>
  <p:defaultTextStyle>
    <a:defPPr>
      <a:defRPr lang="nb-NO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20000"/>
    <a:srgbClr val="11520E"/>
    <a:srgbClr val="003399"/>
    <a:srgbClr val="009900"/>
    <a:srgbClr val="245794"/>
    <a:srgbClr val="1D8D17"/>
    <a:srgbClr val="B00000"/>
    <a:srgbClr val="AD5207"/>
    <a:srgbClr val="D16309"/>
    <a:srgbClr val="F6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ddels stil 2 - aks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9424" autoAdjust="0"/>
  </p:normalViewPr>
  <p:slideViewPr>
    <p:cSldViewPr>
      <p:cViewPr varScale="1">
        <p:scale>
          <a:sx n="86" d="100"/>
          <a:sy n="86" d="100"/>
        </p:scale>
        <p:origin x="1446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top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Plassholder for dato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EE67B24-E22E-407D-9CDC-B9B8C9E2F572}" type="datetimeFigureOut">
              <a:rPr lang="en-US"/>
              <a:pPr>
                <a:defRPr/>
              </a:pPr>
              <a:t>11/16/2017</a:t>
            </a:fld>
            <a:endParaRPr lang="en-US"/>
          </a:p>
        </p:txBody>
      </p:sp>
      <p:sp>
        <p:nvSpPr>
          <p:cNvPr id="4" name="Plassholder for lysbil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Plassholder for nota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b-NO" noProof="0" smtClean="0"/>
              <a:t>Klikk for å redigere tekststiler i malen</a:t>
            </a:r>
          </a:p>
          <a:p>
            <a:pPr lvl="1"/>
            <a:r>
              <a:rPr lang="nb-NO" noProof="0" smtClean="0"/>
              <a:t>Andre nivå</a:t>
            </a:r>
          </a:p>
          <a:p>
            <a:pPr lvl="2"/>
            <a:r>
              <a:rPr lang="nb-NO" noProof="0" smtClean="0"/>
              <a:t>Tredje nivå</a:t>
            </a:r>
          </a:p>
          <a:p>
            <a:pPr lvl="3"/>
            <a:r>
              <a:rPr lang="nb-NO" noProof="0" smtClean="0"/>
              <a:t>Fjerde nivå</a:t>
            </a:r>
          </a:p>
          <a:p>
            <a:pPr lvl="4"/>
            <a:r>
              <a:rPr lang="nb-NO" noProof="0" smtClean="0"/>
              <a:t>Femte nivå</a:t>
            </a:r>
            <a:endParaRPr lang="en-US" noProof="0"/>
          </a:p>
        </p:txBody>
      </p:sp>
      <p:sp>
        <p:nvSpPr>
          <p:cNvPr id="6" name="Plassholder for bunn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Plassholder for lysbilde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1AA6A3E-1545-4031-87EE-2EBE095A9C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4694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lysbil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7" name="Plassholder for nota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5364" name="Plassholder for lysbildenumm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36D8C02-DCFA-4C26-B4DD-832A3A030992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34927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7341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6692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2334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3142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1151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1470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99826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lysbil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ssholder for nota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AA6A3E-1545-4031-87EE-2EBE095A9C47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2510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tellysbil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Undertit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b-NO" smtClean="0"/>
              <a:t>Klikk for å redigere undertittelstil i malen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1CD434-5591-4DA2-9AE3-7F02A1133927}" type="datetime1">
              <a:rPr lang="nb-NO" smtClean="0"/>
              <a:t>16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5F2BF-3E65-4C79-A837-B1AEE6E59D2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Loddret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loddrett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BABC15-006E-48F5-8252-55F03CBB7308}" type="datetime1">
              <a:rPr lang="nb-NO" smtClean="0"/>
              <a:t>16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292191-E1F3-47FF-8E10-F13AADA16E5C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drett tit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drett tit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loddrett teks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3C150E-AF41-4C56-A26C-0A517633F56C}" type="datetime1">
              <a:rPr lang="nb-NO" smtClean="0"/>
              <a:t>16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283033-B3FD-4C05-9307-84F7F15D10CA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tel og inn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5628EB-70F4-40B0-9237-8F3CF3CE89EE}" type="datetime1">
              <a:rPr lang="nb-NO" smtClean="0"/>
              <a:t>16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27C699-1889-451E-A1C7-BFCD0E7B7D6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ndeling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5863D1-BE84-4550-9563-DD55091E19B5}" type="datetime1">
              <a:rPr lang="nb-NO" smtClean="0"/>
              <a:t>16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BBE76-ABDC-48C6-9DC9-0DECF7B9094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nholdsdel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innhold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5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5C78AD-EEA6-4373-830B-893CF5C7BDF9}" type="datetime1">
              <a:rPr lang="nb-NO" smtClean="0"/>
              <a:t>16.11.2017</a:t>
            </a:fld>
            <a:endParaRPr lang="nb-NO"/>
          </a:p>
        </p:txBody>
      </p:sp>
      <p:sp>
        <p:nvSpPr>
          <p:cNvPr id="6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sp>
        <p:nvSpPr>
          <p:cNvPr id="7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4F742A-AF3C-4F68-AC26-D03B797BBDA4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4" name="Plassholder for inn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5" name="Plassholder f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6" name="Plassholder for inn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7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D7A69D-9046-4F2E-ACBB-AD83056724D3}" type="datetime1">
              <a:rPr lang="nb-NO" smtClean="0"/>
              <a:t>16.11.2017</a:t>
            </a:fld>
            <a:endParaRPr lang="nb-NO"/>
          </a:p>
        </p:txBody>
      </p:sp>
      <p:sp>
        <p:nvSpPr>
          <p:cNvPr id="8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sp>
        <p:nvSpPr>
          <p:cNvPr id="9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E9FAA8-32DC-4144-9311-B8CF670E3B0B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Bare tit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1AB121-179C-42F1-B97C-17278B374A55}" type="datetime1">
              <a:rPr lang="nb-NO" smtClean="0"/>
              <a:t>16.11.2017</a:t>
            </a:fld>
            <a:endParaRPr lang="nb-NO"/>
          </a:p>
        </p:txBody>
      </p:sp>
      <p:sp>
        <p:nvSpPr>
          <p:cNvPr id="4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sp>
        <p:nvSpPr>
          <p:cNvPr id="5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61803A-ABA1-4496-939E-EA12CBFB3D79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4C18E0-8AD8-4905-B945-A1C301BB50BA}" type="datetime1">
              <a:rPr lang="nb-NO" smtClean="0"/>
              <a:t>16.11.2017</a:t>
            </a:fld>
            <a:endParaRPr lang="nb-NO"/>
          </a:p>
        </p:txBody>
      </p:sp>
      <p:sp>
        <p:nvSpPr>
          <p:cNvPr id="3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sp>
        <p:nvSpPr>
          <p:cNvPr id="4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5B8479-CF44-49D1-9BFF-3FBBBD5629C7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nhold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5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366164-BEEA-424E-9211-4482992EF4C6}" type="datetime1">
              <a:rPr lang="nb-NO" smtClean="0"/>
              <a:t>16.11.2017</a:t>
            </a:fld>
            <a:endParaRPr lang="nb-NO"/>
          </a:p>
        </p:txBody>
      </p:sp>
      <p:sp>
        <p:nvSpPr>
          <p:cNvPr id="6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sp>
        <p:nvSpPr>
          <p:cNvPr id="7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08BB92-1160-4150-9A4F-3D1D1399948D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e med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bil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b-NO" noProof="0"/>
          </a:p>
        </p:txBody>
      </p:sp>
      <p:sp>
        <p:nvSpPr>
          <p:cNvPr id="4" name="Plassholder f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b-NO" smtClean="0"/>
              <a:t>Klikk for å redigere tekststiler i malen</a:t>
            </a:r>
          </a:p>
        </p:txBody>
      </p:sp>
      <p:sp>
        <p:nvSpPr>
          <p:cNvPr id="5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47EB81-5CA0-4EAD-8E9E-9FBE0C3B05D0}" type="datetime1">
              <a:rPr lang="nb-NO" smtClean="0"/>
              <a:t>16.11.2017</a:t>
            </a:fld>
            <a:endParaRPr lang="nb-NO"/>
          </a:p>
        </p:txBody>
      </p:sp>
      <p:sp>
        <p:nvSpPr>
          <p:cNvPr id="6" name="Plassholder for bunn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sp>
        <p:nvSpPr>
          <p:cNvPr id="7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D865BE-B7AF-49FD-B870-252B7ABB2CD5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Plassholder for tit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b-NO" smtClean="0"/>
              <a:t>Klikk for å redigere tittelstil</a:t>
            </a:r>
          </a:p>
        </p:txBody>
      </p:sp>
      <p:sp>
        <p:nvSpPr>
          <p:cNvPr id="1027" name="Plassholder for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948811C-A542-4ACD-91AA-63D879205101}" type="datetime1">
              <a:rPr lang="nb-NO" smtClean="0"/>
              <a:t>16.11.2017</a:t>
            </a:fld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8F51F68-9420-42F3-9C3D-5F74331D2E51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Drawing1.vsd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techteach.no/simview/level_control_equalization_tank/app/level_control_equalization_tank.exe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tel 1"/>
          <p:cNvSpPr>
            <a:spLocks noGrp="1"/>
          </p:cNvSpPr>
          <p:nvPr>
            <p:ph type="ctrTitle"/>
          </p:nvPr>
        </p:nvSpPr>
        <p:spPr>
          <a:xfrm>
            <a:off x="175419" y="2548325"/>
            <a:ext cx="8713787" cy="2087563"/>
          </a:xfrm>
        </p:spPr>
        <p:txBody>
          <a:bodyPr/>
          <a:lstStyle/>
          <a:p>
            <a:pPr eaLnBrk="1" hangingPunct="1"/>
            <a:r>
              <a:rPr lang="nb-NO" b="1" smtClean="0">
                <a:solidFill>
                  <a:srgbClr val="C00000"/>
                </a:solidFill>
              </a:rPr>
              <a:t>Midlende nivåregulering av buffertank</a:t>
            </a:r>
            <a:br>
              <a:rPr lang="nb-NO" b="1" smtClean="0">
                <a:solidFill>
                  <a:srgbClr val="C00000"/>
                </a:solidFill>
              </a:rPr>
            </a:br>
            <a:r>
              <a:rPr lang="nb-NO" b="1" smtClean="0">
                <a:solidFill>
                  <a:srgbClr val="C00000"/>
                </a:solidFill>
              </a:rPr>
              <a:t>(eng.: averaging</a:t>
            </a:r>
            <a:r>
              <a:rPr lang="nb-NO" b="1">
                <a:solidFill>
                  <a:srgbClr val="C00000"/>
                </a:solidFill>
              </a:rPr>
              <a:t> </a:t>
            </a:r>
            <a:r>
              <a:rPr lang="nb-NO" b="1" smtClean="0">
                <a:solidFill>
                  <a:srgbClr val="C00000"/>
                </a:solidFill>
              </a:rPr>
              <a:t>level control...)</a:t>
            </a:r>
            <a:endParaRPr lang="nb-NO" smtClean="0">
              <a:solidFill>
                <a:srgbClr val="C00000"/>
              </a:solidFill>
            </a:endParaRPr>
          </a:p>
        </p:txBody>
      </p:sp>
      <p:sp>
        <p:nvSpPr>
          <p:cNvPr id="2051" name="Undertittel 2"/>
          <p:cNvSpPr>
            <a:spLocks noGrp="1"/>
          </p:cNvSpPr>
          <p:nvPr>
            <p:ph type="subTitle" idx="1"/>
          </p:nvPr>
        </p:nvSpPr>
        <p:spPr>
          <a:xfrm>
            <a:off x="1331913" y="5373216"/>
            <a:ext cx="6400800" cy="782637"/>
          </a:xfrm>
        </p:spPr>
        <p:txBody>
          <a:bodyPr/>
          <a:lstStyle/>
          <a:p>
            <a:pPr eaLnBrk="1" hangingPunct="1"/>
            <a:r>
              <a:rPr lang="nb-NO" sz="2000" b="1" smtClean="0">
                <a:solidFill>
                  <a:schemeClr val="tx2"/>
                </a:solidFill>
              </a:rPr>
              <a:t>Av Finn Aakre Haugen</a:t>
            </a:r>
          </a:p>
          <a:p>
            <a:pPr eaLnBrk="1" hangingPunct="1"/>
            <a:r>
              <a:rPr lang="nb-NO" sz="1400" b="1" smtClean="0">
                <a:solidFill>
                  <a:schemeClr val="tx2"/>
                </a:solidFill>
              </a:rPr>
              <a:t>(finn.haugen@usn.no)</a:t>
            </a:r>
          </a:p>
        </p:txBody>
      </p:sp>
      <p:sp>
        <p:nvSpPr>
          <p:cNvPr id="2052" name="Undertittel 2"/>
          <p:cNvSpPr txBox="1">
            <a:spLocks/>
          </p:cNvSpPr>
          <p:nvPr/>
        </p:nvSpPr>
        <p:spPr bwMode="auto">
          <a:xfrm>
            <a:off x="1331913" y="1125538"/>
            <a:ext cx="6400800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Font typeface="Arial" charset="0"/>
              <a:buNone/>
            </a:pPr>
            <a:r>
              <a:rPr lang="nb-NO" sz="2800" b="1" smtClean="0">
                <a:solidFill>
                  <a:srgbClr val="11520E"/>
                </a:solidFill>
                <a:latin typeface="Calibri" pitchFamily="34" charset="0"/>
              </a:rPr>
              <a:t>IA3112 Automatiseringsteknikk</a:t>
            </a:r>
            <a:r>
              <a:rPr lang="nb-NO" sz="2800" b="1">
                <a:solidFill>
                  <a:srgbClr val="11520E"/>
                </a:solidFill>
                <a:latin typeface="Calibri" pitchFamily="34" charset="0"/>
              </a:rPr>
              <a:t/>
            </a:r>
            <a:br>
              <a:rPr lang="nb-NO" sz="2800" b="1">
                <a:solidFill>
                  <a:srgbClr val="11520E"/>
                </a:solidFill>
                <a:latin typeface="Calibri" pitchFamily="34" charset="0"/>
              </a:rPr>
            </a:br>
            <a:r>
              <a:rPr lang="nb-NO" sz="2800" b="1" smtClean="0">
                <a:solidFill>
                  <a:srgbClr val="11520E"/>
                </a:solidFill>
                <a:latin typeface="Calibri" pitchFamily="34" charset="0"/>
              </a:rPr>
              <a:t>Høsten 2017</a:t>
            </a:r>
            <a:endParaRPr lang="nb-NO" sz="2800" b="1">
              <a:solidFill>
                <a:srgbClr val="11520E"/>
              </a:solidFill>
              <a:latin typeface="Calibri" pitchFamily="34" charset="0"/>
            </a:endParaRPr>
          </a:p>
        </p:txBody>
      </p:sp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B5F2BF-3E65-4C79-A837-B1AEE6E59D2D}" type="slidenum">
              <a:rPr lang="nb-NO" smtClean="0"/>
              <a:pPr>
                <a:defRPr/>
              </a:pPr>
              <a:t>1</a:t>
            </a:fld>
            <a:endParaRPr lang="nb-NO"/>
          </a:p>
        </p:txBody>
      </p:sp>
      <p:sp>
        <p:nvSpPr>
          <p:cNvPr id="8" name="Plassholder for bunn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nn-NO" smtClean="0"/>
              <a:t>HSN. IA3112 Auttek. Haugen. 2017.</a:t>
            </a:r>
            <a:endParaRPr lang="nb-NO"/>
          </a:p>
        </p:txBody>
      </p:sp>
      <p:pic>
        <p:nvPicPr>
          <p:cNvPr id="10" name="Bild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23888"/>
            <a:ext cx="1781175" cy="381000"/>
          </a:xfrm>
          <a:prstGeom prst="rect">
            <a:avLst/>
          </a:prstGeom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2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n-NO" smtClean="0"/>
              <a:t>HSN. IA3112 Auttek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3" name="Bild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1772816"/>
            <a:ext cx="5667329" cy="4432548"/>
          </a:xfrm>
          <a:prstGeom prst="rect">
            <a:avLst/>
          </a:prstGeom>
        </p:spPr>
      </p:pic>
      <p:sp>
        <p:nvSpPr>
          <p:cNvPr id="4" name="Rektangel 3"/>
          <p:cNvSpPr/>
          <p:nvPr/>
        </p:nvSpPr>
        <p:spPr>
          <a:xfrm>
            <a:off x="601216" y="176924"/>
            <a:ext cx="793122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uffer </a:t>
            </a:r>
            <a:r>
              <a:rPr lang="en-US" sz="2400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ank with a level control </a:t>
            </a:r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ystem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im: Averageing 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or equalizing, or attenuating) inflow variations so that the outflow becomes smoother than the </a:t>
            </a:r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low.</a:t>
            </a:r>
            <a:endParaRPr lang="nb-NO" sz="2000" b="1">
              <a:solidFill>
                <a:srgbClr val="82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214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3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n-NO" smtClean="0"/>
              <a:t>HSN. IA3112 Auttek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ample of application (results shown at end of this PPT):</a:t>
            </a:r>
            <a:b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400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en-US" sz="2400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4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evel control of equalization magazine </a:t>
            </a:r>
            <a:r>
              <a:rPr lang="en-US" sz="24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pstreams </a:t>
            </a:r>
            <a:r>
              <a:rPr lang="en-US" sz="24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</a:t>
            </a:r>
            <a:endParaRPr lang="en-US" sz="2000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sz="24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EAS water resource </a:t>
            </a:r>
            <a:r>
              <a:rPr lang="en-US" sz="24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covery facility </a:t>
            </a:r>
            <a:r>
              <a:rPr lang="en-US" sz="24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4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rrf)</a:t>
            </a:r>
            <a:br>
              <a:rPr lang="en-US" sz="24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4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r </a:t>
            </a:r>
            <a:r>
              <a:rPr lang="en-US" sz="24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source recovery facility </a:t>
            </a:r>
            <a:r>
              <a:rPr lang="en-US" sz="24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sz="24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rrf),</a:t>
            </a:r>
            <a:br>
              <a:rPr lang="en-US" sz="24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4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 Slemmestad, south </a:t>
            </a:r>
            <a:r>
              <a:rPr lang="en-US" sz="24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f Oslo</a:t>
            </a:r>
            <a:r>
              <a:rPr lang="en-US" sz="24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rway:</a:t>
            </a:r>
          </a:p>
        </p:txBody>
      </p:sp>
      <p:pic>
        <p:nvPicPr>
          <p:cNvPr id="2" name="Bild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2780928"/>
            <a:ext cx="9039867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0225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4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n-NO" smtClean="0"/>
              <a:t>HSN. IA3112 Auttek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w to tune LC?</a:t>
            </a:r>
            <a:endParaRPr lang="en-US" sz="32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ktangel 7"/>
          <p:cNvSpPr/>
          <p:nvPr/>
        </p:nvSpPr>
        <p:spPr>
          <a:xfrm>
            <a:off x="179512" y="980728"/>
            <a:ext cx="871296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e need a sluggish or soft or compliant LC so that the liquid volume (the level) can take up the inflow variations.</a:t>
            </a:r>
          </a:p>
          <a:p>
            <a:endParaRPr lang="en-US" sz="2400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iegler-Nichols is useless here since it gives fast or stiff control :-( </a:t>
            </a:r>
          </a:p>
          <a:p>
            <a:endParaRPr lang="en-US" sz="2400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But Skogestad is excellent, using </a:t>
            </a:r>
            <a:r>
              <a:rPr lang="en-US" sz="2400" b="1" i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4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 as tuning parameter :-)</a:t>
            </a:r>
            <a:endParaRPr lang="nb-NO" sz="2400" b="1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" name="Rektangel 1"/>
          <p:cNvSpPr/>
          <p:nvPr/>
        </p:nvSpPr>
        <p:spPr>
          <a:xfrm>
            <a:off x="2280828" y="3645024"/>
            <a:ext cx="4572000" cy="75097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20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000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/(</a:t>
            </a:r>
            <a:r>
              <a:rPr lang="en-US" sz="2000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sz="2000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en-US" sz="2000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0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en-US" sz="20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sz="20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2*</a:t>
            </a:r>
            <a:r>
              <a:rPr lang="en-US" sz="20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endParaRPr lang="nb-NO" sz="2000" b="1">
              <a:solidFill>
                <a:srgbClr val="82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Rektangel 4"/>
          <p:cNvSpPr/>
          <p:nvPr/>
        </p:nvSpPr>
        <p:spPr>
          <a:xfrm>
            <a:off x="467544" y="4509120"/>
            <a:ext cx="8244408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ere 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-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A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 the integrator gain or normalized process step response.</a:t>
            </a:r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i="1" smtClean="0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sz="20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w </a:t>
            </a:r>
            <a:r>
              <a:rPr lang="en-US" sz="2000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 select</a:t>
            </a:r>
            <a:r>
              <a:rPr lang="en-US" sz="2000" b="1" i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0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2000" b="1" i="1" baseline="-25000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0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?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865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5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n-NO" smtClean="0"/>
              <a:t>HSN. IA3112 Auttek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..</a:t>
            </a:r>
            <a:endParaRPr lang="en-US" sz="28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sz="28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ow to select </a:t>
            </a:r>
            <a:r>
              <a:rPr lang="en-US" sz="28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sz="28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?</a:t>
            </a:r>
            <a:endParaRPr lang="en-US" sz="32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ktangel 11"/>
          <p:cNvSpPr/>
          <p:nvPr/>
        </p:nvSpPr>
        <p:spPr>
          <a:xfrm>
            <a:off x="601216" y="1059350"/>
            <a:ext cx="8085584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 a start, assume P (proportional) level controller. It can be shown, from a mathematical model of the level control system, that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(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*</a:t>
            </a:r>
            <a:r>
              <a:rPr lang="nb-NO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ere </a:t>
            </a:r>
            <a:r>
              <a:rPr lang="nb-NO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s corresponding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imum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llowed level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hange (in steady state) after max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flow step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hange, 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endParaRPr lang="en-US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ith a PI controller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ith the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me 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c: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&lt;=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(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olving this inequality for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gives</a:t>
            </a:r>
          </a:p>
          <a:p>
            <a:endParaRPr lang="en-US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&gt;=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Δ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nb-NO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&gt; 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pecification of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in the PI settings:</a:t>
            </a:r>
          </a:p>
          <a:p>
            <a:endParaRPr lang="en-US" b="1" i="1" smtClean="0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 </a:t>
            </a:r>
            <a:endParaRPr lang="en-US" b="1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4994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6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n-NO" smtClean="0"/>
              <a:t>HSN. IA3112 Auttek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395536" y="221739"/>
            <a:ext cx="821925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arison of responses in level </a:t>
            </a:r>
            <a:r>
              <a:rPr lang="en-US" sz="24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</a:p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ue to step change in inflow </a:t>
            </a:r>
            <a:r>
              <a:rPr lang="en-US" sz="2400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with P and with PI controllers: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/>
          </p:nvPr>
        </p:nvGraphicFramePr>
        <p:xfrm>
          <a:off x="2758913" y="1094975"/>
          <a:ext cx="3615829" cy="562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4076700" imgH="6343650" progId="Visio.Drawing.11">
                  <p:embed/>
                </p:oleObj>
              </mc:Choice>
              <mc:Fallback>
                <p:oleObj name="Visio" r:id="rId4" imgW="4076700" imgH="6343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58913" y="1094975"/>
                        <a:ext cx="3615829" cy="5626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9691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7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n-NO" smtClean="0"/>
              <a:t>HSN. IA3112 Auttek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01216" y="176924"/>
            <a:ext cx="793122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xample</a:t>
            </a:r>
            <a:endParaRPr lang="en-US" sz="32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2" name="Rektangel 11"/>
          <p:cNvSpPr/>
          <p:nvPr/>
        </p:nvSpPr>
        <p:spPr>
          <a:xfrm>
            <a:off x="601216" y="1059350"/>
            <a:ext cx="808558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sumptions:</a:t>
            </a:r>
          </a:p>
          <a:p>
            <a:endParaRPr lang="en-US" b="1" smtClean="0">
              <a:solidFill>
                <a:srgbClr val="82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2000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 m3/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0.5 m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sulting 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</a:p>
          <a:p>
            <a:endParaRPr lang="en-US" b="1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sz="1200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Δ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</a:t>
            </a:r>
            <a:r>
              <a:rPr lang="en-US" b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x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/</a:t>
            </a:r>
            <a:r>
              <a:rPr lang="nb-NO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Δ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</a:t>
            </a:r>
            <a:r>
              <a:rPr lang="en-US" b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2000*(-0.5)/(-1) = 1000 s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US" b="1" smtClean="0">
                <a:solidFill>
                  <a:schemeClr val="accent1">
                    <a:lumMod val="50000"/>
                  </a:schemeClr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I settings:</a:t>
            </a: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b="1" i="1" baseline="-25000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1/(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*</a:t>
            </a:r>
            <a:r>
              <a:rPr lang="en-US" b="1" i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 = -A/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-2000 m2 / 1000 s = </a:t>
            </a:r>
            <a:r>
              <a:rPr lang="en-US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.0 (m3/s)/m</a:t>
            </a:r>
            <a:br>
              <a:rPr lang="en-US" b="1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n-US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/>
            <a:r>
              <a:rPr lang="en-US" b="1" i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*</a:t>
            </a:r>
            <a:r>
              <a:rPr lang="en-US" b="1" i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</a:t>
            </a:r>
            <a:r>
              <a:rPr lang="en-US" b="1" i="1" baseline="-25000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en-US" b="1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</a:t>
            </a:r>
            <a:r>
              <a:rPr lang="en-US" b="1" smtClean="0">
                <a:solidFill>
                  <a:srgbClr val="82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*1000 s = </a:t>
            </a:r>
            <a:r>
              <a:rPr lang="en-US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2000 s</a:t>
            </a:r>
            <a:endParaRPr lang="nb-NO" b="1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b="1" smtClean="0">
              <a:solidFill>
                <a:schemeClr val="accent1">
                  <a:lumMod val="50000"/>
                </a:schemeClr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4531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8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n-NO" smtClean="0"/>
              <a:t>HSN. IA3112 Auttek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583763" y="980728"/>
            <a:ext cx="79312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Simulation!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" name="Bild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33872" y="1772816"/>
            <a:ext cx="6876256" cy="39648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2642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ssholder for lysbilde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F6F4B5-2C54-4DA5-AF2D-8DCC4620F145}" type="slidenum">
              <a:rPr lang="nb-NO"/>
              <a:pPr>
                <a:defRPr/>
              </a:pPr>
              <a:t>9</a:t>
            </a:fld>
            <a:endParaRPr lang="nb-NO"/>
          </a:p>
        </p:txBody>
      </p:sp>
      <p:sp>
        <p:nvSpPr>
          <p:cNvPr id="10" name="Plassholder for bunntekst 9"/>
          <p:cNvSpPr>
            <a:spLocks noGrp="1"/>
          </p:cNvSpPr>
          <p:nvPr>
            <p:ph type="ftr" sz="quarter" idx="11"/>
          </p:nvPr>
        </p:nvSpPr>
        <p:spPr>
          <a:xfrm>
            <a:off x="3124200" y="6520259"/>
            <a:ext cx="2895600" cy="365125"/>
          </a:xfrm>
        </p:spPr>
        <p:txBody>
          <a:bodyPr/>
          <a:lstStyle/>
          <a:p>
            <a:r>
              <a:rPr lang="nn-NO" smtClean="0"/>
              <a:t>HSN. IA3112 Auttek. Haugen. 2017.</a:t>
            </a:r>
            <a:endParaRPr lang="nb-NO" smtClean="0"/>
          </a:p>
        </p:txBody>
      </p:sp>
      <p:sp>
        <p:nvSpPr>
          <p:cNvPr id="11" name="Plassholder for lysbildenummer 15"/>
          <p:cNvSpPr txBox="1">
            <a:spLocks/>
          </p:cNvSpPr>
          <p:nvPr/>
        </p:nvSpPr>
        <p:spPr>
          <a:xfrm>
            <a:off x="8532440" y="116632"/>
            <a:ext cx="47741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F86B3D0-3855-4BBA-9F30-80722252D4AE}" type="slidenum">
              <a:rPr kumimoji="0" lang="nb-NO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nb-NO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ktangel 3"/>
          <p:cNvSpPr/>
          <p:nvPr/>
        </p:nvSpPr>
        <p:spPr>
          <a:xfrm>
            <a:off x="673224" y="303039"/>
            <a:ext cx="79312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b="1" smtClean="0">
                <a:solidFill>
                  <a:srgbClr val="11520E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sults from VEAS:</a:t>
            </a:r>
            <a:endParaRPr lang="en-US" sz="2000" b="1" smtClean="0">
              <a:solidFill>
                <a:srgbClr val="11520E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" name="Bilde 7" descr="C:\home.hit.no\phd\konferanser_og_seminarer\2017\mic_averaging_level_control\data_og_matlab\plot_ipu_pi_dks_071117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0" y="1527547"/>
            <a:ext cx="4635108" cy="4205709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Bilde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7501" y="1455857"/>
            <a:ext cx="4858995" cy="4349407"/>
          </a:xfrm>
          <a:prstGeom prst="rect">
            <a:avLst/>
          </a:prstGeom>
        </p:spPr>
      </p:pic>
      <p:sp>
        <p:nvSpPr>
          <p:cNvPr id="3" name="TekstSylinder 2"/>
          <p:cNvSpPr txBox="1"/>
          <p:nvPr/>
        </p:nvSpPr>
        <p:spPr>
          <a:xfrm>
            <a:off x="605637" y="908720"/>
            <a:ext cx="346101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nb-NO" sz="1600" b="1" smtClean="0">
                <a:solidFill>
                  <a:srgbClr val="C00000"/>
                </a:solidFill>
              </a:rPr>
              <a:t>With original PI settings in the LC</a:t>
            </a:r>
          </a:p>
          <a:p>
            <a:pPr algn="ctr"/>
            <a:r>
              <a:rPr lang="nb-NO" sz="1600" b="1" smtClean="0">
                <a:solidFill>
                  <a:srgbClr val="C00000"/>
                </a:solidFill>
              </a:rPr>
              <a:t>(Kc = 8.0 , Ti = 1000 s)</a:t>
            </a:r>
            <a:endParaRPr lang="nb-NO" sz="1600" b="1">
              <a:solidFill>
                <a:srgbClr val="C00000"/>
              </a:solidFill>
            </a:endParaRPr>
          </a:p>
        </p:txBody>
      </p:sp>
      <p:sp>
        <p:nvSpPr>
          <p:cNvPr id="12" name="TekstSylinder 11"/>
          <p:cNvSpPr txBox="1"/>
          <p:nvPr/>
        </p:nvSpPr>
        <p:spPr>
          <a:xfrm>
            <a:off x="4471396" y="908720"/>
            <a:ext cx="434907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nb-NO" sz="1600" b="1" smtClean="0">
                <a:solidFill>
                  <a:srgbClr val="C00000"/>
                </a:solidFill>
              </a:rPr>
              <a:t>With new (Skogestad) PI settings in the LC</a:t>
            </a:r>
            <a:br>
              <a:rPr lang="nb-NO" sz="1600" b="1" smtClean="0">
                <a:solidFill>
                  <a:srgbClr val="C00000"/>
                </a:solidFill>
              </a:rPr>
            </a:br>
            <a:r>
              <a:rPr lang="nb-NO" sz="1600" b="1">
                <a:solidFill>
                  <a:srgbClr val="C00000"/>
                </a:solidFill>
              </a:rPr>
              <a:t>(Kc = </a:t>
            </a:r>
            <a:r>
              <a:rPr lang="nb-NO" sz="1600" b="1" smtClean="0">
                <a:solidFill>
                  <a:srgbClr val="C00000"/>
                </a:solidFill>
              </a:rPr>
              <a:t>3.1 </a:t>
            </a:r>
            <a:r>
              <a:rPr lang="nb-NO" sz="1600" b="1">
                <a:solidFill>
                  <a:srgbClr val="C00000"/>
                </a:solidFill>
              </a:rPr>
              <a:t>, Ti = </a:t>
            </a:r>
            <a:r>
              <a:rPr lang="nb-NO" sz="1600" b="1" smtClean="0">
                <a:solidFill>
                  <a:srgbClr val="C00000"/>
                </a:solidFill>
              </a:rPr>
              <a:t>3240 </a:t>
            </a:r>
            <a:r>
              <a:rPr lang="nb-NO" sz="1600" b="1">
                <a:solidFill>
                  <a:srgbClr val="C00000"/>
                </a:solidFill>
              </a:rPr>
              <a:t>s)</a:t>
            </a:r>
          </a:p>
        </p:txBody>
      </p:sp>
      <p:sp>
        <p:nvSpPr>
          <p:cNvPr id="13" name="TekstSylinder 12"/>
          <p:cNvSpPr txBox="1"/>
          <p:nvPr/>
        </p:nvSpPr>
        <p:spPr>
          <a:xfrm>
            <a:off x="4926932" y="5757426"/>
            <a:ext cx="28905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mtClean="0"/>
              <a:t>Much smoother pump flow</a:t>
            </a:r>
            <a:endParaRPr lang="nb-NO"/>
          </a:p>
        </p:txBody>
      </p:sp>
      <p:cxnSp>
        <p:nvCxnSpPr>
          <p:cNvPr id="6" name="Rett pil 5"/>
          <p:cNvCxnSpPr/>
          <p:nvPr/>
        </p:nvCxnSpPr>
        <p:spPr>
          <a:xfrm flipV="1">
            <a:off x="6372200" y="3630401"/>
            <a:ext cx="539507" cy="2102855"/>
          </a:xfrm>
          <a:prstGeom prst="straightConnector1">
            <a:avLst/>
          </a:prstGeom>
          <a:ln>
            <a:solidFill>
              <a:srgbClr val="82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kstSylinder 13"/>
          <p:cNvSpPr txBox="1"/>
          <p:nvPr/>
        </p:nvSpPr>
        <p:spPr>
          <a:xfrm>
            <a:off x="1850245" y="5767308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mtClean="0"/>
              <a:t>Pump flow</a:t>
            </a:r>
            <a:endParaRPr lang="nb-NO"/>
          </a:p>
        </p:txBody>
      </p:sp>
      <p:cxnSp>
        <p:nvCxnSpPr>
          <p:cNvPr id="16" name="Rett pil 15"/>
          <p:cNvCxnSpPr/>
          <p:nvPr/>
        </p:nvCxnSpPr>
        <p:spPr>
          <a:xfrm flipV="1">
            <a:off x="2449309" y="3333365"/>
            <a:ext cx="509163" cy="2453066"/>
          </a:xfrm>
          <a:prstGeom prst="straightConnector1">
            <a:avLst/>
          </a:prstGeom>
          <a:ln>
            <a:solidFill>
              <a:srgbClr val="82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6640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483</TotalTime>
  <Words>476</Words>
  <Application>Microsoft Office PowerPoint</Application>
  <PresentationFormat>Skjermfremvisning (4:3)</PresentationFormat>
  <Paragraphs>97</Paragraphs>
  <Slides>9</Slides>
  <Notes>9</Notes>
  <HiddenSlides>0</HiddenSlides>
  <MMClips>0</MMClips>
  <ScaleCrop>false</ScaleCrop>
  <HeadingPairs>
    <vt:vector size="8" baseType="variant">
      <vt:variant>
        <vt:lpstr>Brukte skrifter</vt:lpstr>
      </vt:variant>
      <vt:variant>
        <vt:i4>3</vt:i4>
      </vt:variant>
      <vt:variant>
        <vt:lpstr>Tema</vt:lpstr>
      </vt:variant>
      <vt:variant>
        <vt:i4>1</vt:i4>
      </vt:variant>
      <vt:variant>
        <vt:lpstr>Innebygde OLE-servere</vt:lpstr>
      </vt:variant>
      <vt:variant>
        <vt:i4>1</vt:i4>
      </vt:variant>
      <vt:variant>
        <vt:lpstr>Lysbildetitler</vt:lpstr>
      </vt:variant>
      <vt:variant>
        <vt:i4>9</vt:i4>
      </vt:variant>
    </vt:vector>
  </HeadingPairs>
  <TitlesOfParts>
    <vt:vector size="14" baseType="lpstr">
      <vt:lpstr>Arial</vt:lpstr>
      <vt:lpstr>Calibri</vt:lpstr>
      <vt:lpstr>Times New Roman</vt:lpstr>
      <vt:lpstr>Office-tema</vt:lpstr>
      <vt:lpstr>Visio</vt:lpstr>
      <vt:lpstr>Midlende nivåregulering av buffertank (eng.: averaging level control...)</vt:lpstr>
      <vt:lpstr>PowerPoint-presentasjon</vt:lpstr>
      <vt:lpstr>PowerPoint-presentasjon</vt:lpstr>
      <vt:lpstr>PowerPoint-presentasjon</vt:lpstr>
      <vt:lpstr>PowerPoint-presentasjon</vt:lpstr>
      <vt:lpstr>PowerPoint-presentasjon</vt:lpstr>
      <vt:lpstr>PowerPoint-presentasjon</vt:lpstr>
      <vt:lpstr>PowerPoint-presentasjon</vt:lpstr>
      <vt:lpstr>PowerPoint-presentasj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ysbilde 1</dc:title>
  <dc:creator>admin</dc:creator>
  <cp:lastModifiedBy>Finn Haugen</cp:lastModifiedBy>
  <cp:revision>1357</cp:revision>
  <dcterms:created xsi:type="dcterms:W3CDTF">2009-02-12T18:27:23Z</dcterms:created>
  <dcterms:modified xsi:type="dcterms:W3CDTF">2017-11-16T12:10:57Z</dcterms:modified>
</cp:coreProperties>
</file>